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805BA" w:rsidRDefault="00837D3A">
      <w:r w:rsidRPr="00837D3A">
        <w:rPr>
          <w:rFonts w:ascii="Times New Roman" w:hAnsi="Times New Roman" w:cs="Times New Roman"/>
          <w:sz w:val="28"/>
          <w:szCs w:val="28"/>
        </w:rPr>
        <w:object w:dxaOrig="16165" w:dyaOrig="23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65pt;height:474pt" o:ole="">
            <v:imagedata r:id="rId4" o:title=""/>
          </v:shape>
          <o:OLEObject Type="Embed" ProgID="Visio.Drawing.15" ShapeID="_x0000_i1025" DrawAspect="Content" ObjectID="_1614476023" r:id="rId5"/>
        </w:object>
      </w:r>
      <w:bookmarkEnd w:id="0"/>
    </w:p>
    <w:sectPr w:rsidR="009805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D3A"/>
    <w:rsid w:val="00837D3A"/>
    <w:rsid w:val="00980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10CFA86-45F6-43D3-B0DA-747A3ECDB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</cp:revision>
  <dcterms:created xsi:type="dcterms:W3CDTF">2019-03-18T22:09:00Z</dcterms:created>
  <dcterms:modified xsi:type="dcterms:W3CDTF">2019-03-18T22:17:00Z</dcterms:modified>
</cp:coreProperties>
</file>